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4C60" w:rsidRPr="00781335" w:rsidRDefault="00514C60" w:rsidP="00514C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8133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81335">
        <w:rPr>
          <w:rFonts w:ascii="標楷體" w:eastAsia="標楷體" w:hAnsi="標楷體"/>
          <w:sz w:val="36"/>
          <w:szCs w:val="36"/>
        </w:rPr>
        <w:t>/</w:t>
      </w:r>
      <w:r w:rsidRPr="0078133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5093"/>
        <w:gridCol w:w="1218"/>
        <w:gridCol w:w="1062"/>
        <w:gridCol w:w="1112"/>
      </w:tblGrid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7-1</w:t>
            </w:r>
            <w:bookmarkStart w:id="0" w:name="系統復原計畫及測試作業A復原計畫及演練"/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系統復原計畫及測試作業-A.復原計畫及演練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8133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8133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33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新訂</w:t>
            </w: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781335">
              <w:rPr>
                <w:rFonts w:ascii="標楷體" w:eastAsia="標楷體" w:hAnsi="標楷體" w:hint="eastAsia"/>
              </w:rPr>
              <w:t>項目名稱變更。</w:t>
            </w:r>
          </w:p>
          <w:p w:rsidR="00514C6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781335">
              <w:rPr>
                <w:rFonts w:ascii="標楷體" w:eastAsia="標楷體" w:hAnsi="標楷體" w:hint="eastAsia"/>
              </w:rPr>
              <w:t>依據及相關文件</w:t>
            </w:r>
            <w:r w:rsidR="00826F25">
              <w:rPr>
                <w:rFonts w:ascii="標楷體" w:eastAsia="標楷體" w:hAnsi="標楷體" w:hint="eastAsia"/>
              </w:rPr>
              <w:t>修改</w:t>
            </w:r>
            <w:r w:rsidRPr="00781335">
              <w:rPr>
                <w:rFonts w:ascii="標楷體" w:eastAsia="標楷體" w:hAnsi="標楷體" w:hint="eastAsia"/>
              </w:rPr>
              <w:t>5.1.。</w:t>
            </w:r>
          </w:p>
          <w:p w:rsidR="00514C60" w:rsidRPr="00781335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335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826F25">
              <w:rPr>
                <w:rFonts w:ascii="標楷體" w:eastAsia="標楷體" w:hAnsi="標楷體" w:hint="eastAsia"/>
              </w:rPr>
              <w:t>修改</w:t>
            </w:r>
            <w:r w:rsidRPr="005A6AB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514C60" w:rsidRPr="005A6AB0" w:rsidRDefault="00514C6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5A6AB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A6AB0">
              <w:rPr>
                <w:rFonts w:ascii="標楷體" w:eastAsia="標楷體" w:hAnsi="標楷體" w:hint="eastAsia"/>
                <w:color w:val="000000" w:themeColor="text1"/>
              </w:rPr>
              <w:t>陳應南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14C60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14C60" w:rsidRPr="00781335" w:rsidTr="00826F25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14C60" w:rsidRPr="00781335" w:rsidRDefault="00514C6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14C60" w:rsidRPr="00781335" w:rsidRDefault="00514C60" w:rsidP="00514C60">
      <w:pPr>
        <w:jc w:val="right"/>
        <w:rPr>
          <w:rFonts w:ascii="標楷體" w:eastAsia="標楷體" w:hAnsi="標楷體"/>
        </w:rPr>
      </w:pPr>
    </w:p>
    <w:p w:rsidR="00514C60" w:rsidRDefault="001A755E" w:rsidP="00514C6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89877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755E" w:rsidRDefault="001A755E" w:rsidP="001A755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A755E" w:rsidRDefault="001A755E" w:rsidP="001A755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28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OGmUTfeAAAADAEAAA8AAAAAAAAAAAAAAAAAIwUAAGRycy9kb3ducmV2Lnht&#10;bFBLBQYAAAAABAAEAPMAAAAuBgAAAAA=&#10;" filled="f" stroked="f">
                <v:textbox>
                  <w:txbxContent>
                    <w:p w:rsidR="001A755E" w:rsidRDefault="001A755E" w:rsidP="001A755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A755E" w:rsidRDefault="001A755E" w:rsidP="001A755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14C6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514C6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4C6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4C6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4C6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83065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4C60" w:rsidRPr="00826F25" w:rsidRDefault="00514C60" w:rsidP="00826F25">
      <w:pPr>
        <w:adjustRightInd w:val="0"/>
        <w:jc w:val="right"/>
        <w:textAlignment w:val="baseline"/>
        <w:rPr>
          <w:rFonts w:ascii="標楷體" w:eastAsia="標楷體" w:hAnsi="標楷體"/>
          <w:bCs/>
        </w:rPr>
      </w:pPr>
    </w:p>
    <w:p w:rsidR="00514C60" w:rsidRDefault="00514C60" w:rsidP="00514C60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81335">
        <w:rPr>
          <w:rFonts w:ascii="標楷體" w:eastAsia="標楷體" w:hAnsi="標楷體" w:hint="eastAsia"/>
          <w:b/>
          <w:bCs/>
        </w:rPr>
        <w:t>流程圖：</w:t>
      </w:r>
    </w:p>
    <w:p w:rsidR="00514C60" w:rsidRPr="00826F25" w:rsidRDefault="00826F25" w:rsidP="00826F25">
      <w:pPr>
        <w:jc w:val="both"/>
        <w:textAlignment w:val="baseline"/>
        <w:rPr>
          <w:rFonts w:ascii="標楷體" w:eastAsia="標楷體" w:hAnsi="標楷體"/>
          <w:bCs/>
          <w:szCs w:val="24"/>
        </w:rPr>
      </w:pPr>
      <w:r>
        <w:object w:dxaOrig="8219" w:dyaOrig="11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1pt;height:8in" o:ole="">
            <v:imagedata r:id="rId8" o:title=""/>
          </v:shape>
          <o:OLEObject Type="Embed" ProgID="Visio.Drawing.11" ShapeID="_x0000_i1025" DrawAspect="Content" ObjectID="_1625655881" r:id="rId9"/>
        </w:object>
      </w:r>
      <w:r w:rsidR="00514C60" w:rsidRPr="00826F25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7"/>
        <w:gridCol w:w="1474"/>
        <w:gridCol w:w="1145"/>
        <w:gridCol w:w="993"/>
      </w:tblGrid>
      <w:tr w:rsidR="00514C60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4C60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6" w:type="pct"/>
            <w:tcBorders>
              <w:left w:val="single" w:sz="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4" w:type="pct"/>
            <w:tcBorders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4C60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14C60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514C60" w:rsidRPr="00781335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81335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7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830651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514C60" w:rsidRPr="00830651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30651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/</w:t>
            </w:r>
          </w:p>
          <w:p w:rsidR="00514C60" w:rsidRPr="00174DDC" w:rsidRDefault="00514C6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14C60" w:rsidRDefault="00514C60" w:rsidP="00514C60">
      <w:pPr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781335">
        <w:rPr>
          <w:rFonts w:ascii="標楷體" w:eastAsia="標楷體" w:hAnsi="標楷體" w:hint="eastAsia"/>
          <w:b/>
          <w:bCs/>
        </w:rPr>
        <w:t>作業程序：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 w:hint="eastAsia"/>
        </w:rPr>
        <w:t>應</w:t>
      </w:r>
      <w:r w:rsidRPr="00781335">
        <w:rPr>
          <w:rFonts w:ascii="標楷體" w:eastAsia="標楷體" w:hAnsi="標楷體"/>
        </w:rPr>
        <w:t>成立</w:t>
      </w:r>
      <w:r w:rsidRPr="00781335">
        <w:rPr>
          <w:rFonts w:ascii="標楷體" w:eastAsia="標楷體" w:hAnsi="標楷體" w:hint="eastAsia"/>
        </w:rPr>
        <w:t>「資訊安全緊急應變處理小組」</w:t>
      </w:r>
      <w:r w:rsidRPr="00781335">
        <w:rPr>
          <w:rFonts w:ascii="標楷體" w:eastAsia="標楷體" w:hAnsi="標楷體"/>
        </w:rPr>
        <w:t>，並加強訓練其緊急事故應變能力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應</w:t>
      </w:r>
      <w:r w:rsidRPr="00781335">
        <w:rPr>
          <w:rFonts w:ascii="標楷體" w:eastAsia="標楷體" w:hAnsi="標楷體" w:hint="eastAsia"/>
        </w:rPr>
        <w:t>訂定「營運持續演練計畫」，</w:t>
      </w:r>
      <w:r w:rsidRPr="00781335">
        <w:rPr>
          <w:rFonts w:ascii="標楷體" w:eastAsia="標楷體" w:hAnsi="標楷體"/>
        </w:rPr>
        <w:t>定期</w:t>
      </w:r>
      <w:r w:rsidRPr="00781335">
        <w:rPr>
          <w:rFonts w:ascii="標楷體" w:eastAsia="標楷體" w:hAnsi="標楷體" w:hint="eastAsia"/>
        </w:rPr>
        <w:t>進行演練並確實紀錄營運持續處理過程，</w:t>
      </w:r>
      <w:r w:rsidRPr="00781335">
        <w:rPr>
          <w:rFonts w:ascii="標楷體" w:eastAsia="標楷體" w:hAnsi="標楷體"/>
        </w:rPr>
        <w:t>以確</w:t>
      </w:r>
      <w:r w:rsidRPr="00781335">
        <w:rPr>
          <w:rFonts w:ascii="標楷體" w:eastAsia="標楷體" w:hAnsi="標楷體" w:hint="eastAsia"/>
        </w:rPr>
        <w:t>保</w:t>
      </w:r>
      <w:r w:rsidRPr="00781335">
        <w:rPr>
          <w:rFonts w:ascii="標楷體" w:eastAsia="標楷體" w:hAnsi="標楷體"/>
        </w:rPr>
        <w:t>備援</w:t>
      </w:r>
      <w:r w:rsidRPr="00781335">
        <w:rPr>
          <w:rFonts w:ascii="標楷體" w:eastAsia="標楷體" w:hAnsi="標楷體" w:hint="eastAsia"/>
        </w:rPr>
        <w:t>措施之有效性與故障</w:t>
      </w:r>
      <w:r w:rsidRPr="00781335">
        <w:rPr>
          <w:rFonts w:ascii="標楷體" w:eastAsia="標楷體" w:hAnsi="標楷體"/>
        </w:rPr>
        <w:t>復原</w:t>
      </w:r>
      <w:r w:rsidRPr="00781335">
        <w:rPr>
          <w:rFonts w:ascii="標楷體" w:eastAsia="標楷體" w:hAnsi="標楷體" w:hint="eastAsia"/>
        </w:rPr>
        <w:t>之</w:t>
      </w:r>
      <w:r w:rsidRPr="00781335">
        <w:rPr>
          <w:rFonts w:ascii="標楷體" w:eastAsia="標楷體" w:hAnsi="標楷體"/>
        </w:rPr>
        <w:t>可行</w:t>
      </w:r>
      <w:r w:rsidRPr="00781335">
        <w:rPr>
          <w:rFonts w:ascii="標楷體" w:eastAsia="標楷體" w:hAnsi="標楷體" w:hint="eastAsia"/>
        </w:rPr>
        <w:t>性，進而</w:t>
      </w:r>
      <w:r w:rsidRPr="00781335">
        <w:rPr>
          <w:rFonts w:ascii="標楷體" w:eastAsia="標楷體" w:hAnsi="標楷體"/>
        </w:rPr>
        <w:t>評估災難復原</w:t>
      </w:r>
      <w:r w:rsidRPr="00781335">
        <w:rPr>
          <w:rFonts w:ascii="標楷體" w:eastAsia="標楷體" w:hAnsi="標楷體" w:hint="eastAsia"/>
        </w:rPr>
        <w:t>所需之人力、設備與時間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復原程序應訂明復原工作之優先順序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各種故障等級，應訂有允許復原時間及報告層級。</w:t>
      </w:r>
    </w:p>
    <w:p w:rsidR="00514C60" w:rsidRPr="00781335" w:rsidRDefault="00514C60" w:rsidP="00514C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對備援設備應不定期檢測，測試其可用性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81335">
        <w:rPr>
          <w:rFonts w:ascii="標楷體" w:eastAsia="標楷體" w:hAnsi="標楷體" w:hint="eastAsia"/>
          <w:b/>
          <w:bCs/>
        </w:rPr>
        <w:t>控制重點：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成立</w:t>
      </w:r>
      <w:r w:rsidRPr="00781335">
        <w:rPr>
          <w:rFonts w:ascii="標楷體" w:eastAsia="標楷體" w:hAnsi="標楷體" w:hint="eastAsia"/>
        </w:rPr>
        <w:t>「資訊安全緊急應變處理小組」</w:t>
      </w:r>
      <w:r w:rsidRPr="00781335">
        <w:rPr>
          <w:rFonts w:ascii="標楷體" w:eastAsia="標楷體" w:hAnsi="標楷體"/>
        </w:rPr>
        <w:t>，並加強訓練其緊急應變能力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各種故障等級，是否訂有允許復原時間及報告層級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復原程序是否訂明復原工作之優先順序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制訂完整且可行之書面</w:t>
      </w:r>
      <w:r w:rsidRPr="00781335">
        <w:rPr>
          <w:rFonts w:ascii="標楷體" w:eastAsia="標楷體" w:hAnsi="標楷體" w:hint="eastAsia"/>
        </w:rPr>
        <w:t>「營運持續演練計畫」</w:t>
      </w:r>
      <w:r w:rsidRPr="00781335">
        <w:rPr>
          <w:rFonts w:ascii="標楷體" w:eastAsia="標楷體" w:hAnsi="標楷體"/>
        </w:rPr>
        <w:t>。</w:t>
      </w:r>
    </w:p>
    <w:p w:rsidR="00514C60" w:rsidRPr="00781335" w:rsidRDefault="00514C60" w:rsidP="00514C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是否</w:t>
      </w:r>
      <w:r w:rsidRPr="00781335">
        <w:rPr>
          <w:rFonts w:ascii="標楷體" w:eastAsia="標楷體" w:hAnsi="標楷體" w:hint="eastAsia"/>
        </w:rPr>
        <w:t>測試或演練「營運持續演練計畫」並確實記錄</w:t>
      </w:r>
      <w:r w:rsidRPr="00781335">
        <w:rPr>
          <w:rFonts w:ascii="標楷體" w:eastAsia="標楷體" w:hAnsi="標楷體"/>
        </w:rPr>
        <w:t>，以確保計畫之適用性及支援運作能力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81335">
        <w:rPr>
          <w:rFonts w:ascii="標楷體" w:eastAsia="標楷體" w:hAnsi="標楷體" w:hint="eastAsia"/>
          <w:b/>
          <w:bCs/>
        </w:rPr>
        <w:t>使用表單：</w:t>
      </w:r>
    </w:p>
    <w:p w:rsidR="00514C60" w:rsidRPr="00781335" w:rsidRDefault="00514C60" w:rsidP="00514C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FGU-IS-04-4</w:t>
      </w:r>
      <w:r w:rsidRPr="00781335">
        <w:rPr>
          <w:rFonts w:ascii="標楷體" w:eastAsia="標楷體" w:hAnsi="標楷體" w:hint="eastAsia"/>
        </w:rPr>
        <w:t>1營運持續演練計畫表。</w:t>
      </w:r>
    </w:p>
    <w:p w:rsidR="00514C60" w:rsidRPr="00781335" w:rsidRDefault="00514C60" w:rsidP="00514C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335">
        <w:rPr>
          <w:rFonts w:ascii="標楷體" w:eastAsia="標楷體" w:hAnsi="標楷體"/>
        </w:rPr>
        <w:t>FGU-IS-04-4</w:t>
      </w:r>
      <w:r w:rsidRPr="00781335">
        <w:rPr>
          <w:rFonts w:ascii="標楷體" w:eastAsia="標楷體" w:hAnsi="標楷體" w:hint="eastAsia"/>
        </w:rPr>
        <w:t>2營運持續處理紀錄。</w:t>
      </w:r>
    </w:p>
    <w:p w:rsidR="00514C60" w:rsidRPr="00781335" w:rsidRDefault="00514C60" w:rsidP="00514C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81335">
        <w:rPr>
          <w:rFonts w:ascii="標楷體" w:eastAsia="標楷體" w:hAnsi="標楷體" w:hint="eastAsia"/>
          <w:b/>
          <w:bCs/>
        </w:rPr>
        <w:t>依據及相關文件：</w:t>
      </w:r>
    </w:p>
    <w:p w:rsidR="00514C60" w:rsidRDefault="00514C60" w:rsidP="00514C6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01EA7">
        <w:rPr>
          <w:rFonts w:ascii="標楷體" w:eastAsia="標楷體" w:hAnsi="標楷體"/>
        </w:rPr>
        <w:t>FGU-IS-02-13</w:t>
      </w:r>
      <w:r w:rsidRPr="00901EA7">
        <w:rPr>
          <w:rFonts w:ascii="標楷體" w:eastAsia="標楷體" w:hAnsi="標楷體" w:hint="eastAsia"/>
        </w:rPr>
        <w:t>資訊業務持續營運管理</w:t>
      </w:r>
      <w:r w:rsidRPr="00901EA7">
        <w:rPr>
          <w:rFonts w:ascii="標楷體" w:eastAsia="標楷體" w:hAnsi="標楷體" w:hint="eastAsia"/>
          <w:color w:val="000000" w:themeColor="text1"/>
        </w:rPr>
        <w:t>程序書</w:t>
      </w:r>
      <w:r w:rsidRPr="00901EA7">
        <w:rPr>
          <w:rFonts w:ascii="標楷體" w:eastAsia="標楷體" w:hAnsi="標楷體" w:hint="eastAsia"/>
        </w:rPr>
        <w:t>。</w:t>
      </w:r>
    </w:p>
    <w:p w:rsidR="00514C60" w:rsidRPr="00901EA7" w:rsidRDefault="00514C60" w:rsidP="00514C6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01EA7">
        <w:rPr>
          <w:rFonts w:ascii="標楷體" w:eastAsia="標楷體" w:hAnsi="標楷體"/>
        </w:rPr>
        <w:t>FGU-IS-04-39</w:t>
      </w:r>
      <w:r w:rsidRPr="00901EA7">
        <w:rPr>
          <w:rFonts w:ascii="標楷體" w:eastAsia="標楷體" w:hAnsi="標楷體" w:hint="eastAsia"/>
        </w:rPr>
        <w:t>營運持續計畫。</w:t>
      </w:r>
    </w:p>
    <w:p w:rsidR="000D1C4D" w:rsidRDefault="000D1C4D" w:rsidP="00514C60"/>
    <w:sectPr w:rsidR="000D1C4D" w:rsidSect="00514C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1CD5" w:rsidRDefault="00DA1CD5" w:rsidP="00826F25">
      <w:r>
        <w:separator/>
      </w:r>
    </w:p>
  </w:endnote>
  <w:endnote w:type="continuationSeparator" w:id="0">
    <w:p w:rsidR="00DA1CD5" w:rsidRDefault="00DA1CD5" w:rsidP="00826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1CD5" w:rsidRDefault="00DA1CD5" w:rsidP="00826F25">
      <w:r>
        <w:separator/>
      </w:r>
    </w:p>
  </w:footnote>
  <w:footnote w:type="continuationSeparator" w:id="0">
    <w:p w:rsidR="00DA1CD5" w:rsidRDefault="00DA1CD5" w:rsidP="00826F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DE0E6A"/>
    <w:multiLevelType w:val="multilevel"/>
    <w:tmpl w:val="90323D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2BB4706"/>
    <w:multiLevelType w:val="multilevel"/>
    <w:tmpl w:val="5B22AE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4D917CE"/>
    <w:multiLevelType w:val="multilevel"/>
    <w:tmpl w:val="C994EEE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C257959"/>
    <w:multiLevelType w:val="multilevel"/>
    <w:tmpl w:val="4B1E21E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4C60"/>
    <w:rsid w:val="000D1C4D"/>
    <w:rsid w:val="001A755E"/>
    <w:rsid w:val="001F62A1"/>
    <w:rsid w:val="00514C60"/>
    <w:rsid w:val="00826F25"/>
    <w:rsid w:val="00DA1CD5"/>
    <w:rsid w:val="00F558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4C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4C6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6F2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6F2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4C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14C6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6F2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6F2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6F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40</Words>
  <Characters>799</Characters>
  <Application>Microsoft Office Word</Application>
  <DocSecurity>0</DocSecurity>
  <Lines>6</Lines>
  <Paragraphs>1</Paragraphs>
  <ScaleCrop>false</ScaleCrop>
  <Company/>
  <LinksUpToDate>false</LinksUpToDate>
  <CharactersWithSpaces>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7:52:00Z</dcterms:created>
  <dcterms:modified xsi:type="dcterms:W3CDTF">2019-07-26T06:14:00Z</dcterms:modified>
</cp:coreProperties>
</file>